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604079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6B2A80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F4D126B7B2E64733836090E63AE4CB8F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6B2A80" w:rsidRDefault="006B2A80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6B2A80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6B2A80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5714F6DA6BCF4F96B7231C217DE9563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6B2A80" w:rsidRDefault="006B2A80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6B2A80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6B2A80">
                      <w:rPr>
                        <w:rFonts w:ascii="Times New Roman" w:hAnsi="Times New Roman" w:cs="Times New Roman"/>
                        <w:sz w:val="36"/>
                      </w:rPr>
                      <w:t>DD_TaskNotebookManagement</w:t>
                    </w:r>
                  </w:p>
                </w:tc>
              </w:sdtContent>
            </w:sdt>
          </w:tr>
          <w:tr w:rsidR="006B2A80">
            <w:tc>
              <w:tcPr>
                <w:tcW w:w="5746" w:type="dxa"/>
              </w:tcPr>
              <w:p w:rsidR="006B2A80" w:rsidRDefault="006B2A80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6B2A80">
            <w:sdt>
              <w:sdtPr>
                <w:alias w:val="Abstract"/>
                <w:id w:val="703864200"/>
                <w:placeholder>
                  <w:docPart w:val="53B1E67F4BD443AF8646F026EFF2AA37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6B2A80" w:rsidRDefault="006B2A80">
                    <w:pPr>
                      <w:pStyle w:val="NoSpacing"/>
                    </w:pPr>
                    <w:r w:rsidRPr="006B2A80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6B2A80">
            <w:tc>
              <w:tcPr>
                <w:tcW w:w="5746" w:type="dxa"/>
              </w:tcPr>
              <w:p w:rsidR="006B2A80" w:rsidRDefault="006B2A80">
                <w:pPr>
                  <w:pStyle w:val="NoSpacing"/>
                </w:pPr>
              </w:p>
            </w:tc>
          </w:tr>
          <w:tr w:rsidR="006B2A80">
            <w:tc>
              <w:tcPr>
                <w:tcW w:w="5746" w:type="dxa"/>
              </w:tcPr>
              <w:p w:rsidR="006B2A80" w:rsidRDefault="006B2A8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B2A80">
            <w:tc>
              <w:tcPr>
                <w:tcW w:w="5746" w:type="dxa"/>
              </w:tcPr>
              <w:p w:rsidR="006B2A80" w:rsidRDefault="006B2A8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B2A80">
            <w:tc>
              <w:tcPr>
                <w:tcW w:w="5746" w:type="dxa"/>
              </w:tcPr>
              <w:p w:rsidR="006B2A80" w:rsidRDefault="006B2A80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6B2A80" w:rsidRDefault="006B2A80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6B2A80" w:rsidRDefault="006B2A8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B159E4" w:rsidRPr="00B159E4" w:rsidRDefault="004055B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055B4">
            <w:fldChar w:fldCharType="begin"/>
          </w:r>
          <w:r w:rsidR="008C79ED">
            <w:instrText xml:space="preserve"> TOC \o "1-3" \h \z \u </w:instrText>
          </w:r>
          <w:r w:rsidRPr="004055B4">
            <w:fldChar w:fldCharType="separate"/>
          </w:r>
          <w:hyperlink w:anchor="_Toc324338257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1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File list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57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3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59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2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59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3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0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0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1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1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1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3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2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3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4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3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4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6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5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4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5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7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6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4.1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List TaskNotebook Management Diagram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6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7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4055B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7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3.4.2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Edit TaskNotebook Management Diagram</w:t>
            </w:r>
            <w:r w:rsidR="00B159E4"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67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8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8C79ED" w:rsidRDefault="004055B4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25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25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0E6998">
          <w:rPr>
            <w:rStyle w:val="Hyperlink"/>
            <w:rFonts w:ascii="Arial" w:hAnsi="Arial" w:cs="Arial"/>
            <w:i/>
            <w:szCs w:val="24"/>
          </w:rPr>
          <w:t>TaskNoteboo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25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50"/>
        <w:gridCol w:w="275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C60A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TaskNotebook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0E6998">
              <w:rPr>
                <w:rFonts w:ascii="Arial" w:hAnsi="Arial" w:cs="Arial"/>
              </w:rPr>
              <w:t>TaskNotebook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15"/>
        <w:gridCol w:w="2793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Complete(</w:t>
            </w:r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TaskNotebook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78"/>
        <w:gridCol w:w="2730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(</w:t>
            </w:r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(</w:t>
            </w:r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TaskNotebook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TaskNotebook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763"/>
        <w:gridCol w:w="2345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(</w:t>
            </w:r>
            <w:r w:rsidR="00A81AF1" w:rsidRPr="00FB3B19">
              <w:rPr>
                <w:color w:val="1F497D" w:themeColor="text2"/>
              </w:rPr>
              <w:t>int</w:t>
            </w:r>
            <w:r w:rsidR="00A81AF1" w:rsidRPr="0047769B">
              <w:t>TaskNotebook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(</w:t>
            </w:r>
            <w:r w:rsidR="00A81AF1" w:rsidRPr="00FB3B19">
              <w:rPr>
                <w:color w:val="1F497D" w:themeColor="text2"/>
              </w:rPr>
              <w:t>int</w:t>
            </w:r>
            <w:r w:rsidR="00A81AF1" w:rsidRPr="0047769B">
              <w:t>TaskNotebook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r>
              <w:rPr>
                <w:rFonts w:ascii="Arial" w:hAnsi="Arial" w:cs="Arial"/>
              </w:rPr>
              <w:t>Upda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(</w:t>
            </w:r>
            <w:r w:rsidR="00C82859" w:rsidRPr="00FB3B19">
              <w:rPr>
                <w:color w:val="1F497D" w:themeColor="text2"/>
              </w:rPr>
              <w:t>int</w:t>
            </w:r>
            <w:r w:rsidR="00C82859" w:rsidRPr="0047769B">
              <w:t>TaskNotebook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r>
              <w:rPr>
                <w:rFonts w:ascii="Arial" w:hAnsi="Arial" w:cs="Arial"/>
              </w:rPr>
              <w:lastRenderedPageBreak/>
              <w:t>Dele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(</w:t>
            </w:r>
            <w:r w:rsidR="00C82859" w:rsidRPr="00FB3B19">
              <w:rPr>
                <w:color w:val="1F497D" w:themeColor="text2"/>
              </w:rPr>
              <w:t>int</w:t>
            </w:r>
            <w:r w:rsidR="00C82859" w:rsidRPr="0047769B">
              <w:t>TaskNotebook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Pr="00F93508" w:rsidRDefault="00B159E4" w:rsidP="00F93508">
      <w:pPr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2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261"/>
      <w:r w:rsidRPr="00225F9D">
        <w:rPr>
          <w:rFonts w:ascii="Arial" w:hAnsi="Arial" w:cs="Arial"/>
        </w:rPr>
        <w:t>C</w:t>
      </w:r>
      <w:r w:rsidR="00225F9D">
        <w:rPr>
          <w:rFonts w:ascii="Arial" w:hAnsi="Arial" w:cs="Arial"/>
        </w:rPr>
        <w:t>lient C</w:t>
      </w:r>
      <w:r w:rsidRPr="00225F9D">
        <w:rPr>
          <w:rFonts w:ascii="Arial" w:hAnsi="Arial" w:cs="Arial"/>
        </w:rPr>
        <w:t>lass Diagram</w:t>
      </w:r>
      <w:bookmarkEnd w:id="6"/>
    </w:p>
    <w:p w:rsidR="00225F9D" w:rsidRDefault="00E625D3" w:rsidP="00225F9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26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1E06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263"/>
      <w:r>
        <w:rPr>
          <w:rFonts w:ascii="Arial" w:hAnsi="Arial" w:cs="Arial"/>
        </w:rPr>
        <w:t>Business Class Diagram</w:t>
      </w:r>
      <w:bookmarkEnd w:id="8"/>
    </w:p>
    <w:p w:rsidR="00225F9D" w:rsidRDefault="00701E06" w:rsidP="00225F9D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Pr="00225F9D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264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Look w:val="04A0"/>
      </w:tblPr>
      <w:tblGrid>
        <w:gridCol w:w="5101"/>
        <w:gridCol w:w="4475"/>
      </w:tblGrid>
      <w:tr w:rsidR="00B159E4" w:rsidTr="00B159E4"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714625" cy="3124200"/>
                  <wp:effectExtent l="0" t="0" r="9525" b="0"/>
                  <wp:docPr id="3" name="Picture 3" descr="C:\Users\DangNguyen\Desktop\HRM Image\HRM_Tasknoteboo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asknoteboo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462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59E4" w:rsidRPr="00B159E4" w:rsidRDefault="00B159E4" w:rsidP="00B159E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Pr="00C1233F" w:rsidRDefault="00B159E4" w:rsidP="00B51D5C">
      <w:pPr>
        <w:spacing w:after="0"/>
        <w:rPr>
          <w:rFonts w:ascii="Arial" w:hAnsi="Arial" w:cs="Arial"/>
        </w:rPr>
      </w:pPr>
    </w:p>
    <w:p w:rsidR="00B81DD7" w:rsidRPr="00225F9D" w:rsidRDefault="00B81DD7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265"/>
      <w:r w:rsidRPr="00225F9D">
        <w:rPr>
          <w:rFonts w:ascii="Arial" w:hAnsi="Arial" w:cs="Arial"/>
        </w:rPr>
        <w:t>Sequence</w:t>
      </w:r>
      <w:bookmarkEnd w:id="10"/>
      <w:r w:rsidR="00B159E4">
        <w:rPr>
          <w:rFonts w:ascii="Arial" w:hAnsi="Arial" w:cs="Arial"/>
        </w:rPr>
        <w:t xml:space="preserve"> Diagram</w:t>
      </w: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266"/>
      <w:r>
        <w:rPr>
          <w:rFonts w:ascii="Arial" w:hAnsi="Arial" w:cs="Arial"/>
        </w:rPr>
        <w:lastRenderedPageBreak/>
        <w:t xml:space="preserve">List </w:t>
      </w:r>
      <w:r w:rsidR="000E6998">
        <w:rPr>
          <w:rFonts w:ascii="Arial" w:hAnsi="Arial" w:cs="Arial"/>
        </w:rPr>
        <w:t>TaskNotebook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B159E4" w:rsidP="00571E29">
      <w:pPr>
        <w:spacing w:after="0"/>
      </w:pPr>
      <w:r>
        <w:object w:dxaOrig="1718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5.15pt" o:ole="">
            <v:imagedata r:id="rId18" o:title=""/>
          </v:shape>
          <o:OLEObject Type="Embed" ProgID="Visio.Drawing.11" ShapeID="_x0000_i1025" DrawAspect="Content" ObjectID="_1399406521" r:id="rId19"/>
        </w:object>
      </w: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Pr="00571E29" w:rsidRDefault="00B159E4" w:rsidP="00571E29">
      <w:pPr>
        <w:spacing w:after="0"/>
        <w:rPr>
          <w:rFonts w:ascii="Arial" w:hAnsi="Arial" w:cs="Arial"/>
        </w:rPr>
      </w:pP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267"/>
      <w:r>
        <w:rPr>
          <w:rFonts w:ascii="Arial" w:hAnsi="Arial" w:cs="Arial"/>
        </w:rPr>
        <w:t xml:space="preserve">Edit </w:t>
      </w:r>
      <w:r w:rsidR="000E6998">
        <w:rPr>
          <w:rFonts w:ascii="Arial" w:hAnsi="Arial" w:cs="Arial"/>
        </w:rPr>
        <w:t>TaskNotebook</w:t>
      </w:r>
      <w:r>
        <w:rPr>
          <w:rFonts w:ascii="Arial" w:hAnsi="Arial" w:cs="Arial"/>
        </w:rPr>
        <w:t xml:space="preserve"> Management Diagram</w:t>
      </w:r>
      <w:bookmarkEnd w:id="12"/>
    </w:p>
    <w:p w:rsidR="007C6F62" w:rsidRPr="00571E29" w:rsidRDefault="00571E29" w:rsidP="00571E29">
      <w:pPr>
        <w:spacing w:after="0"/>
        <w:rPr>
          <w:rFonts w:ascii="Arial" w:hAnsi="Arial" w:cs="Arial"/>
        </w:rPr>
      </w:pPr>
      <w:r>
        <w:object w:dxaOrig="16533" w:dyaOrig="12537">
          <v:shape id="_x0000_i1026" type="#_x0000_t75" style="width:467.55pt;height:354.4pt" o:ole="">
            <v:imagedata r:id="rId20" o:title=""/>
          </v:shape>
          <o:OLEObject Type="Embed" ProgID="Visio.Drawing.11" ShapeID="_x0000_i1026" DrawAspect="Content" ObjectID="_139940652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6B2A80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00678" w:rsidRDefault="00700678" w:rsidP="00B81DD7">
      <w:pPr>
        <w:spacing w:after="0" w:line="240" w:lineRule="auto"/>
      </w:pPr>
      <w:r>
        <w:separator/>
      </w:r>
    </w:p>
  </w:endnote>
  <w:endnote w:type="continuationSeparator" w:id="1">
    <w:p w:rsidR="00700678" w:rsidRDefault="0070067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4055B4" w:rsidP="00B51D5C">
    <w:pPr>
      <w:pStyle w:val="Footer"/>
      <w:rPr>
        <w:b/>
        <w:color w:val="000000"/>
        <w:sz w:val="26"/>
        <w:szCs w:val="24"/>
      </w:rPr>
    </w:pPr>
    <w:r w:rsidRPr="004055B4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4055B4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4055B4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6B2A80" w:rsidRPr="006B2A80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00678" w:rsidRDefault="00700678" w:rsidP="00B81DD7">
      <w:pPr>
        <w:spacing w:after="0" w:line="240" w:lineRule="auto"/>
      </w:pPr>
      <w:r>
        <w:separator/>
      </w:r>
    </w:p>
  </w:footnote>
  <w:footnote w:type="continuationSeparator" w:id="1">
    <w:p w:rsidR="00700678" w:rsidRDefault="0070067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030792"/>
    <w:multiLevelType w:val="multilevel"/>
    <w:tmpl w:val="28FCCE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132A6"/>
    <w:rsid w:val="000930AC"/>
    <w:rsid w:val="000E3FBB"/>
    <w:rsid w:val="000E6998"/>
    <w:rsid w:val="00105118"/>
    <w:rsid w:val="00130673"/>
    <w:rsid w:val="00182C6E"/>
    <w:rsid w:val="001A5DB5"/>
    <w:rsid w:val="00225F9D"/>
    <w:rsid w:val="00290E7F"/>
    <w:rsid w:val="002E4914"/>
    <w:rsid w:val="002F21F0"/>
    <w:rsid w:val="003364F5"/>
    <w:rsid w:val="00351906"/>
    <w:rsid w:val="0039629D"/>
    <w:rsid w:val="003A4102"/>
    <w:rsid w:val="004055B4"/>
    <w:rsid w:val="00450A14"/>
    <w:rsid w:val="004605B8"/>
    <w:rsid w:val="004D3295"/>
    <w:rsid w:val="005616B6"/>
    <w:rsid w:val="00571E29"/>
    <w:rsid w:val="00583321"/>
    <w:rsid w:val="005A21E5"/>
    <w:rsid w:val="005C030C"/>
    <w:rsid w:val="0062212E"/>
    <w:rsid w:val="006A3BC2"/>
    <w:rsid w:val="006A7068"/>
    <w:rsid w:val="006B2A80"/>
    <w:rsid w:val="006B57F8"/>
    <w:rsid w:val="006C35BD"/>
    <w:rsid w:val="00700678"/>
    <w:rsid w:val="00701E06"/>
    <w:rsid w:val="007065B6"/>
    <w:rsid w:val="007811C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81AF1"/>
    <w:rsid w:val="00AA4D6D"/>
    <w:rsid w:val="00AB7965"/>
    <w:rsid w:val="00AE1E87"/>
    <w:rsid w:val="00AE34A7"/>
    <w:rsid w:val="00AE4115"/>
    <w:rsid w:val="00AF032A"/>
    <w:rsid w:val="00B159E4"/>
    <w:rsid w:val="00B51D5C"/>
    <w:rsid w:val="00B66D1A"/>
    <w:rsid w:val="00B81DD7"/>
    <w:rsid w:val="00BD42ED"/>
    <w:rsid w:val="00C1233F"/>
    <w:rsid w:val="00C205DF"/>
    <w:rsid w:val="00C60A5C"/>
    <w:rsid w:val="00C76E63"/>
    <w:rsid w:val="00C82859"/>
    <w:rsid w:val="00CA6A67"/>
    <w:rsid w:val="00CB2B43"/>
    <w:rsid w:val="00D5322C"/>
    <w:rsid w:val="00D9016F"/>
    <w:rsid w:val="00DB41A7"/>
    <w:rsid w:val="00DE7E14"/>
    <w:rsid w:val="00E625D3"/>
    <w:rsid w:val="00E8548D"/>
    <w:rsid w:val="00EB0C02"/>
    <w:rsid w:val="00EC69E9"/>
    <w:rsid w:val="00F15EDE"/>
    <w:rsid w:val="00F61424"/>
    <w:rsid w:val="00F62D6F"/>
    <w:rsid w:val="00F93508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B2A8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B2A8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F4D126B7B2E64733836090E63AE4CB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B61BCD-7570-47DF-A3AD-E1C519EDD849}"/>
      </w:docPartPr>
      <w:docPartBody>
        <w:p w:rsidR="00000000" w:rsidRDefault="00CE02B4" w:rsidP="00CE02B4">
          <w:pPr>
            <w:pStyle w:val="F4D126B7B2E64733836090E63AE4CB8F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5714F6DA6BCF4F96B7231C217DE9563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FE07BF-63A4-4014-B64A-737DB4983E84}"/>
      </w:docPartPr>
      <w:docPartBody>
        <w:p w:rsidR="00000000" w:rsidRDefault="00CE02B4" w:rsidP="00CE02B4">
          <w:pPr>
            <w:pStyle w:val="5714F6DA6BCF4F96B7231C217DE95636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53B1E67F4BD443AF8646F026EFF2AA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4E6C55C-62E8-4023-8CCA-0048B54D83D8}"/>
      </w:docPartPr>
      <w:docPartBody>
        <w:p w:rsidR="00000000" w:rsidRDefault="00CE02B4" w:rsidP="00CE02B4">
          <w:pPr>
            <w:pStyle w:val="53B1E67F4BD443AF8646F026EFF2AA37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CE02B4"/>
    <w:rsid w:val="002142DF"/>
    <w:rsid w:val="00CE02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4D126B7B2E64733836090E63AE4CB8F">
    <w:name w:val="F4D126B7B2E64733836090E63AE4CB8F"/>
    <w:rsid w:val="00CE02B4"/>
  </w:style>
  <w:style w:type="paragraph" w:customStyle="1" w:styleId="5714F6DA6BCF4F96B7231C217DE95636">
    <w:name w:val="5714F6DA6BCF4F96B7231C217DE95636"/>
    <w:rsid w:val="00CE02B4"/>
  </w:style>
  <w:style w:type="paragraph" w:customStyle="1" w:styleId="53B1E67F4BD443AF8646F026EFF2AA37">
    <w:name w:val="53B1E67F4BD443AF8646F026EFF2AA37"/>
    <w:rsid w:val="00CE02B4"/>
  </w:style>
  <w:style w:type="paragraph" w:customStyle="1" w:styleId="FBA7BF828D4A46C79A119EE5526CD3C0">
    <w:name w:val="FBA7BF828D4A46C79A119EE5526CD3C0"/>
    <w:rsid w:val="00CE02B4"/>
  </w:style>
  <w:style w:type="paragraph" w:customStyle="1" w:styleId="5F5B89118F85493BBF65EF5A77316F50">
    <w:name w:val="5F5B89118F85493BBF65EF5A77316F50"/>
    <w:rsid w:val="00CE02B4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031A79E-4675-4908-B441-6F7D9E3ECE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3</TotalTime>
  <Pages>10</Pages>
  <Words>636</Words>
  <Characters>363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TaskNotebookManagement</dc:subject>
  <dc:creator>DangNguyen</dc:creator>
  <cp:keywords/>
  <dc:description/>
  <cp:lastModifiedBy>User</cp:lastModifiedBy>
  <cp:revision>42</cp:revision>
  <dcterms:created xsi:type="dcterms:W3CDTF">2012-04-10T19:01:00Z</dcterms:created>
  <dcterms:modified xsi:type="dcterms:W3CDTF">2012-05-24T16:16:00Z</dcterms:modified>
</cp:coreProperties>
</file>